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31AD5652" w:rsidR="0087012F" w:rsidRPr="00EF5EFD" w:rsidRDefault="0087012F" w:rsidP="008B655C">
            <w:pPr>
              <w:pStyle w:val="oneM2M-CoverTableText"/>
              <w:widowControl w:val="0"/>
            </w:pPr>
            <w:r w:rsidRPr="00EF5EFD">
              <w:t xml:space="preserve"> </w:t>
            </w:r>
            <w:r>
              <w:t>SDS</w:t>
            </w:r>
            <w:r w:rsidRPr="00EF5EFD">
              <w:t xml:space="preserve"> </w:t>
            </w:r>
            <w:r>
              <w:t>5</w:t>
            </w:r>
            <w:r w:rsidR="00B7088B">
              <w:t>4</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6C4784ED" w:rsidR="0087012F" w:rsidRPr="00EF5EFD" w:rsidRDefault="0087012F" w:rsidP="008B655C">
            <w:pPr>
              <w:pStyle w:val="oneM2M-CoverTableText"/>
              <w:widowControl w:val="0"/>
            </w:pPr>
            <w:r>
              <w:t>2022-0</w:t>
            </w:r>
            <w:r w:rsidR="00B7088B">
              <w:t>5</w:t>
            </w:r>
            <w:r>
              <w:t>-</w:t>
            </w:r>
            <w:r w:rsidR="00B7088B">
              <w:t>12</w:t>
            </w:r>
          </w:p>
        </w:tc>
      </w:tr>
      <w:tr w:rsidR="00974B5B" w:rsidRPr="00B7088B"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030B0201" w:rsidR="00974B5B" w:rsidRPr="00B7088B" w:rsidRDefault="00974B5B" w:rsidP="00974B5B">
            <w:pPr>
              <w:pStyle w:val="oneM2M-CoverTableText"/>
              <w:widowControl w:val="0"/>
              <w:rPr>
                <w:lang w:val="de-AT"/>
              </w:rPr>
            </w:pPr>
            <w:r w:rsidRPr="00B7088B">
              <w:rPr>
                <w:lang w:val="de-AT"/>
              </w:rPr>
              <w:t xml:space="preserve">CR TS-0003 </w:t>
            </w:r>
            <w:proofErr w:type="spellStart"/>
            <w:r w:rsidRPr="00B7088B">
              <w:rPr>
                <w:lang w:val="de-AT"/>
              </w:rPr>
              <w:t>Diagram</w:t>
            </w:r>
            <w:proofErr w:type="spellEnd"/>
            <w:r w:rsidRPr="00B7088B">
              <w:rPr>
                <w:lang w:val="de-AT"/>
              </w:rPr>
              <w:t xml:space="preserve"> Update</w:t>
            </w:r>
            <w:r w:rsidRPr="00B7088B">
              <w:rPr>
                <w:rFonts w:eastAsia="SimSun" w:hint="eastAsia"/>
                <w:lang w:val="de-AT" w:eastAsia="zh-CN"/>
              </w:rPr>
              <w:t xml:space="preserve"> R</w:t>
            </w:r>
            <w:r w:rsidRPr="00B7088B">
              <w:rPr>
                <w:rFonts w:eastAsia="SimSun"/>
                <w:lang w:val="de-AT" w:eastAsia="zh-CN"/>
              </w:rPr>
              <w:t>2</w:t>
            </w:r>
            <w:r w:rsidR="00B7088B" w:rsidRPr="00B7088B">
              <w:rPr>
                <w:rFonts w:eastAsia="SimSun"/>
                <w:lang w:val="de-AT" w:eastAsia="zh-CN"/>
              </w:rPr>
              <w:t xml:space="preserve"> </w:t>
            </w:r>
            <w:r w:rsidR="00B7088B">
              <w:rPr>
                <w:rFonts w:eastAsia="SimSun"/>
                <w:lang w:val="de-AT" w:eastAsia="zh-CN"/>
              </w:rPr>
              <w:t>–</w:t>
            </w:r>
            <w:r w:rsidR="00B7088B" w:rsidRPr="00B7088B">
              <w:rPr>
                <w:rFonts w:eastAsia="SimSun"/>
                <w:lang w:val="de-AT" w:eastAsia="zh-CN"/>
              </w:rPr>
              <w:t xml:space="preserve"> </w:t>
            </w:r>
            <w:r w:rsidR="00B7088B">
              <w:rPr>
                <w:rFonts w:eastAsia="SimSun"/>
                <w:lang w:val="de-AT" w:eastAsia="zh-CN"/>
              </w:rPr>
              <w:t xml:space="preserve">R3 </w:t>
            </w:r>
            <w:proofErr w:type="spellStart"/>
            <w:r w:rsidR="00B7088B" w:rsidRPr="00B7088B">
              <w:rPr>
                <w:rFonts w:eastAsia="SimSun"/>
                <w:lang w:val="de-AT" w:eastAsia="zh-CN"/>
              </w:rPr>
              <w:t>mi</w:t>
            </w:r>
            <w:r w:rsidR="00B7088B">
              <w:rPr>
                <w:rFonts w:eastAsia="SimSun"/>
                <w:lang w:val="de-AT" w:eastAsia="zh-CN"/>
              </w:rPr>
              <w:t>rror</w:t>
            </w:r>
            <w:proofErr w:type="spellEnd"/>
            <w:r w:rsidR="00B7088B">
              <w:rPr>
                <w:rFonts w:eastAsia="SimSun"/>
                <w:lang w:val="de-AT" w:eastAsia="zh-CN"/>
              </w:rPr>
              <w:t xml:space="preserve"> </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20836E5D" w:rsidR="00974B5B" w:rsidRPr="00883855" w:rsidRDefault="00974B5B" w:rsidP="00974B5B">
            <w:pPr>
              <w:pStyle w:val="1tableentryleft"/>
              <w:widowControl w:val="0"/>
              <w:rPr>
                <w:rFonts w:ascii="Times New Roman" w:hAnsi="Times New Roman"/>
                <w:sz w:val="24"/>
              </w:rPr>
            </w:pPr>
            <w:r>
              <w:t xml:space="preserve">Release </w:t>
            </w:r>
            <w:r w:rsidR="00B7088B">
              <w:t>3</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423E2219"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00B7088B">
              <w:rPr>
                <w:rFonts w:ascii="Times New Roman" w:hAnsi="Times New Roman"/>
                <w:szCs w:val="22"/>
              </w:rPr>
              <w:fldChar w:fldCharType="begin">
                <w:ffData>
                  <w:name w:val=""/>
                  <w:enabled/>
                  <w:calcOnExit w:val="0"/>
                  <w:checkBox>
                    <w:sizeAuto/>
                    <w:default w:val="1"/>
                  </w:checkBox>
                </w:ffData>
              </w:fldChar>
            </w:r>
            <w:r w:rsidR="00B7088B">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00B7088B">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059B6972" w:rsidR="00974B5B" w:rsidRPr="00EF5EFD" w:rsidRDefault="00974B5B" w:rsidP="00974B5B">
            <w:pPr>
              <w:pStyle w:val="oneM2M-CoverTableText"/>
              <w:widowControl w:val="0"/>
            </w:pPr>
            <w:r>
              <w:t>TS-0003 v</w:t>
            </w:r>
            <w:r w:rsidR="00B7088B">
              <w:t>3</w:t>
            </w:r>
            <w:r>
              <w:t>.1</w:t>
            </w:r>
            <w:r w:rsidR="00B7088B">
              <w:t>5</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D44CAA">
              <w:rPr>
                <w:rFonts w:ascii="Times New Roman" w:hAnsi="Times New Roman"/>
                <w:sz w:val="24"/>
              </w:rPr>
            </w:r>
            <w:r w:rsidR="00D44CAA">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4CAA">
              <w:rPr>
                <w:rFonts w:ascii="Times New Roman" w:hAnsi="Times New Roman"/>
                <w:szCs w:val="22"/>
              </w:rPr>
            </w:r>
            <w:r w:rsidR="00D44CAA">
              <w:rPr>
                <w:rFonts w:ascii="Times New Roman" w:hAnsi="Times New Roman"/>
                <w:szCs w:val="22"/>
              </w:rPr>
              <w:fldChar w:fldCharType="separate"/>
            </w:r>
            <w:r w:rsidRPr="0039551C">
              <w:rPr>
                <w:rFonts w:ascii="Times New Roman" w:hAnsi="Times New Roman"/>
                <w:szCs w:val="22"/>
              </w:rPr>
              <w:fldChar w:fldCharType="end"/>
            </w:r>
          </w:p>
          <w:p w14:paraId="2A4A8417" w14:textId="74CD7F46"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44CAA">
              <w:rPr>
                <w:rFonts w:ascii="Times New Roman" w:hAnsi="Times New Roman"/>
                <w:sz w:val="24"/>
              </w:rPr>
            </w:r>
            <w:r w:rsidR="00D44CAA">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B7088B">
              <w:rPr>
                <w:rFonts w:ascii="Times New Roman" w:hAnsi="Times New Roman"/>
                <w:sz w:val="24"/>
              </w:rPr>
              <w:fldChar w:fldCharType="begin">
                <w:ffData>
                  <w:name w:val=""/>
                  <w:enabled/>
                  <w:calcOnExit w:val="0"/>
                  <w:checkBox>
                    <w:sizeAuto/>
                    <w:default w:val="1"/>
                  </w:checkBox>
                </w:ffData>
              </w:fldChar>
            </w:r>
            <w:r w:rsidR="00B7088B">
              <w:rPr>
                <w:rFonts w:ascii="Times New Roman" w:hAnsi="Times New Roman"/>
                <w:sz w:val="24"/>
              </w:rPr>
              <w:instrText xml:space="preserve"> FORMCHECKBOX </w:instrText>
            </w:r>
            <w:r w:rsidR="00D44CAA">
              <w:rPr>
                <w:rFonts w:ascii="Times New Roman" w:hAnsi="Times New Roman"/>
                <w:sz w:val="24"/>
              </w:rPr>
            </w:r>
            <w:r w:rsidR="00D44CAA">
              <w:rPr>
                <w:rFonts w:ascii="Times New Roman" w:hAnsi="Times New Roman"/>
                <w:sz w:val="24"/>
              </w:rPr>
              <w:fldChar w:fldCharType="separate"/>
            </w:r>
            <w:r w:rsidR="00B7088B">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07BC9B63" w:rsidR="005D123D" w:rsidRPr="005D123D" w:rsidRDefault="005D123D" w:rsidP="005D123D">
      <w:pPr>
        <w:pStyle w:val="CommentText"/>
        <w:rPr>
          <w:lang w:eastAsia="zh-CN"/>
        </w:rPr>
      </w:pPr>
      <w:r>
        <w:t xml:space="preserve">This CR proposes </w:t>
      </w:r>
      <w:r>
        <w:rPr>
          <w:rFonts w:hint="eastAsia"/>
          <w:lang w:eastAsia="zh-CN"/>
        </w:rPr>
        <w:t>some updates</w:t>
      </w:r>
      <w:r w:rsidR="00B7088B">
        <w:rPr>
          <w:lang w:eastAsia="zh-CN"/>
        </w:rPr>
        <w:t xml:space="preserve">, as a mirror CR of the R2 </w:t>
      </w:r>
      <w:proofErr w:type="gramStart"/>
      <w:r w:rsidR="00B7088B">
        <w:rPr>
          <w:lang w:eastAsia="zh-CN"/>
        </w:rPr>
        <w:t xml:space="preserve">version, </w:t>
      </w:r>
      <w:r>
        <w:rPr>
          <w:rFonts w:hint="eastAsia"/>
          <w:lang w:eastAsia="zh-CN"/>
        </w:rPr>
        <w:t xml:space="preserve"> to</w:t>
      </w:r>
      <w:proofErr w:type="gramEnd"/>
      <w:r>
        <w:rPr>
          <w:rFonts w:hint="eastAsia"/>
          <w:lang w:eastAsia="zh-CN"/>
        </w:rPr>
        <w:t xml:space="preserve"> the TS-0003 Release </w:t>
      </w:r>
      <w:r w:rsidR="00B7088B">
        <w:rPr>
          <w:lang w:eastAsia="zh-CN"/>
        </w:rPr>
        <w:t>3</w:t>
      </w:r>
      <w:r>
        <w:rPr>
          <w:rFonts w:hint="eastAsia"/>
          <w:lang w:eastAsia="zh-CN"/>
        </w:rPr>
        <w:t xml:space="preserve"> according to the conclusions </w:t>
      </w:r>
      <w:r w:rsidRPr="005514CD">
        <w:rPr>
          <w:lang w:eastAsia="zh-CN"/>
        </w:rPr>
        <w:t>of ITU-T SG20 and oneM2M joint meeting held on 19 June 2020</w:t>
      </w:r>
      <w:r>
        <w:rPr>
          <w:rFonts w:hint="eastAsia"/>
          <w:lang w:eastAsia="zh-CN"/>
        </w:rPr>
        <w:t>.</w:t>
      </w:r>
      <w:r>
        <w:rPr>
          <w:lang w:eastAsia="zh-CN"/>
        </w:rPr>
        <w:t xml:space="preserve"> </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80.9pt" o:ole="">
              <v:imagedata r:id="rId8" o:title=""/>
            </v:shape>
            <o:OLEObject Type="Embed" ProgID="Visio.Drawing.11" ShapeID="_x0000_i1025" DrawAspect="Content" ObjectID="_1713876038"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4815E1D2" w14:textId="052DC2AB" w:rsidR="00A142A3" w:rsidRDefault="00D369D0">
      <w:pPr>
        <w:pStyle w:val="TF"/>
      </w:pPr>
      <w:r>
        <w:rPr>
          <w:noProof/>
        </w:rPr>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p>
    <w:p w14:paraId="2B8B8EB7" w14:textId="77777777" w:rsidR="00A142A3" w:rsidRDefault="00A142A3" w:rsidP="00D355EF">
      <w:pPr>
        <w:pStyle w:val="TF"/>
        <w:rPr>
          <w:ins w:id="12"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3" w:name="_Toc507668663"/>
      <w:bookmarkStart w:id="14"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3"/>
      <w:bookmarkEnd w:id="14"/>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5" w:name="_Toc507668664"/>
      <w:bookmarkStart w:id="16"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5"/>
      <w:bookmarkEnd w:id="16"/>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7" w:name="_Toc507668665"/>
      <w:bookmarkStart w:id="18"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7"/>
      <w:bookmarkEnd w:id="18"/>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26F351A1" w14:textId="77777777" w:rsidR="00BD7900" w:rsidRPr="00BD7900" w:rsidRDefault="00BD7900" w:rsidP="00BD7900">
      <w:pPr>
        <w:keepNext/>
        <w:keepLines/>
        <w:spacing w:before="180"/>
        <w:ind w:left="1134" w:hanging="1134"/>
        <w:outlineLvl w:val="1"/>
        <w:rPr>
          <w:rFonts w:ascii="Arial" w:eastAsia="SimSun" w:hAnsi="Arial"/>
          <w:sz w:val="32"/>
        </w:rPr>
      </w:pPr>
      <w:bookmarkStart w:id="19" w:name="_Toc528221810"/>
      <w:bookmarkStart w:id="20" w:name="_Toc65075585"/>
      <w:bookmarkStart w:id="21" w:name="_Toc507668669"/>
      <w:bookmarkStart w:id="22" w:name="_Toc65074484"/>
      <w:r w:rsidRPr="00BD7900">
        <w:rPr>
          <w:rFonts w:ascii="Arial" w:eastAsia="SimSun" w:hAnsi="Arial"/>
          <w:sz w:val="32"/>
        </w:rPr>
        <w:t>5.2</w:t>
      </w:r>
      <w:r w:rsidRPr="00BD7900">
        <w:rPr>
          <w:rFonts w:ascii="Arial" w:eastAsia="SimSun" w:hAnsi="Arial"/>
          <w:sz w:val="32"/>
        </w:rPr>
        <w:tab/>
        <w:t>Security Layers</w:t>
      </w:r>
      <w:bookmarkEnd w:id="19"/>
      <w:bookmarkEnd w:id="20"/>
    </w:p>
    <w:p w14:paraId="5F8F5305" w14:textId="77777777" w:rsidR="00BD7900" w:rsidRPr="00BD7900" w:rsidRDefault="00BD7900" w:rsidP="00BD7900">
      <w:pPr>
        <w:keepNext/>
        <w:keepLines/>
        <w:spacing w:before="120"/>
        <w:ind w:left="1134" w:hanging="1134"/>
        <w:outlineLvl w:val="2"/>
        <w:rPr>
          <w:rFonts w:ascii="Arial" w:eastAsia="SimSun" w:hAnsi="Arial"/>
          <w:sz w:val="28"/>
        </w:rPr>
      </w:pPr>
      <w:bookmarkStart w:id="23" w:name="_Toc528221811"/>
      <w:bookmarkStart w:id="24" w:name="_Toc65075586"/>
      <w:r w:rsidRPr="00BD7900">
        <w:rPr>
          <w:rFonts w:ascii="Arial" w:eastAsia="SimSun" w:hAnsi="Arial"/>
          <w:sz w:val="28"/>
        </w:rPr>
        <w:t>5.2.1</w:t>
      </w:r>
      <w:r w:rsidRPr="00BD7900">
        <w:rPr>
          <w:rFonts w:ascii="Arial" w:eastAsia="SimSun" w:hAnsi="Arial"/>
          <w:sz w:val="28"/>
        </w:rPr>
        <w:tab/>
        <w:t>Security Service Layer</w:t>
      </w:r>
      <w:bookmarkEnd w:id="23"/>
      <w:bookmarkEnd w:id="24"/>
    </w:p>
    <w:p w14:paraId="25B66458" w14:textId="77777777" w:rsidR="00BD7900" w:rsidRPr="00556D14" w:rsidRDefault="00BD7900" w:rsidP="00BD7900">
      <w:pPr>
        <w:keepNext/>
        <w:rPr>
          <w:rFonts w:eastAsia="SimSun"/>
        </w:rPr>
      </w:pPr>
      <w:bookmarkStart w:id="25" w:name="_Toc528221812"/>
      <w:bookmarkStart w:id="26" w:name="_Toc65075587"/>
      <w:r w:rsidRPr="00556D14">
        <w:rPr>
          <w:rFonts w:eastAsia="SimSun"/>
        </w:rPr>
        <w:t>The security service layer provides the following services:</w:t>
      </w:r>
    </w:p>
    <w:p w14:paraId="61343A24" w14:textId="77777777" w:rsidR="00BD7900" w:rsidRPr="00556D14" w:rsidRDefault="00BD7900" w:rsidP="00BD7900">
      <w:pPr>
        <w:pStyle w:val="B1"/>
        <w:rPr>
          <w:rFonts w:eastAsia="SimSun"/>
        </w:rPr>
      </w:pPr>
      <w:r w:rsidRPr="00556D14">
        <w:rPr>
          <w:rFonts w:eastAsia="SimSun"/>
        </w:rPr>
        <w:t>Access Management:</w:t>
      </w:r>
    </w:p>
    <w:p w14:paraId="1F0793E7" w14:textId="77777777" w:rsidR="007B6F20" w:rsidRPr="00556D14" w:rsidRDefault="00BD7900" w:rsidP="007B6F20">
      <w:pPr>
        <w:pStyle w:val="B2"/>
        <w:rPr>
          <w:moveTo w:id="27" w:author="Kamill,R,Rana,TQD R" w:date="2022-05-12T15:45:00Z"/>
          <w:rFonts w:eastAsia="SimSun"/>
        </w:rPr>
      </w:pPr>
      <w:ins w:id="28" w:author="Hechwartner, Roland" w:date="2022-05-12T13:04:00Z">
        <w:r>
          <w:t>Identification and</w:t>
        </w:r>
      </w:ins>
      <w:ins w:id="29" w:author="Kamill,R,Rana,TQD R" w:date="2022-05-12T15:45:00Z">
        <w:r w:rsidR="007B6F20">
          <w:t xml:space="preserve"> </w:t>
        </w:r>
      </w:ins>
      <w:moveToRangeStart w:id="30" w:author="Kamill,R,Rana,TQD R" w:date="2022-05-12T15:45:00Z" w:name="move103262750"/>
      <w:moveTo w:id="31" w:author="Kamill,R,Rana,TQD R" w:date="2022-05-12T15:45:00Z">
        <w:r w:rsidR="007B6F20" w:rsidRPr="00556D14">
          <w:rPr>
            <w:rFonts w:eastAsia="SimSun"/>
          </w:rPr>
          <w:t>Authentication.</w:t>
        </w:r>
      </w:moveTo>
    </w:p>
    <w:moveToRangeEnd w:id="30"/>
    <w:p w14:paraId="2BA75D6F" w14:textId="00C1B89F" w:rsidR="00BD7900" w:rsidRPr="00556D14" w:rsidRDefault="00BD7900" w:rsidP="00BD7900">
      <w:pPr>
        <w:pStyle w:val="B2"/>
        <w:rPr>
          <w:rFonts w:eastAsia="SimSun"/>
        </w:rPr>
      </w:pPr>
      <w:ins w:id="32" w:author="Hechwartner, Roland" w:date="2022-05-12T13:04:00Z">
        <w:r>
          <w:t xml:space="preserve"> </w:t>
        </w:r>
      </w:ins>
      <w:r w:rsidRPr="00556D14">
        <w:rPr>
          <w:rFonts w:eastAsia="SimSun"/>
        </w:rPr>
        <w:t>Authorization.</w:t>
      </w:r>
    </w:p>
    <w:p w14:paraId="4EB82372" w14:textId="305397C0" w:rsidR="00BD7900" w:rsidRPr="00556D14" w:rsidDel="007B6F20" w:rsidRDefault="00BD7900" w:rsidP="00BD7900">
      <w:pPr>
        <w:pStyle w:val="B2"/>
        <w:rPr>
          <w:moveFrom w:id="33" w:author="Kamill,R,Rana,TQD R" w:date="2022-05-12T15:45:00Z"/>
          <w:rFonts w:eastAsia="SimSun"/>
        </w:rPr>
      </w:pPr>
      <w:moveFromRangeStart w:id="34" w:author="Kamill,R,Rana,TQD R" w:date="2022-05-12T15:45:00Z" w:name="move103262750"/>
      <w:moveFrom w:id="35" w:author="Kamill,R,Rana,TQD R" w:date="2022-05-12T15:45:00Z">
        <w:r w:rsidRPr="00556D14" w:rsidDel="007B6F20">
          <w:rPr>
            <w:rFonts w:eastAsia="SimSun"/>
          </w:rPr>
          <w:t>Authentication.</w:t>
        </w:r>
      </w:moveFrom>
    </w:p>
    <w:moveFromRangeEnd w:id="34"/>
    <w:p w14:paraId="0934A821" w14:textId="77777777" w:rsidR="00BD7900" w:rsidRPr="00556D14" w:rsidRDefault="00BD7900" w:rsidP="00BD7900">
      <w:pPr>
        <w:pStyle w:val="B2"/>
        <w:rPr>
          <w:rFonts w:eastAsia="SimSun"/>
        </w:rPr>
      </w:pPr>
      <w:r w:rsidRPr="00556D14">
        <w:rPr>
          <w:rFonts w:eastAsia="SimSun"/>
        </w:rPr>
        <w:t>Access Control.</w:t>
      </w:r>
    </w:p>
    <w:p w14:paraId="4422BA0D" w14:textId="77777777" w:rsidR="00BD7900" w:rsidRPr="00556D14" w:rsidRDefault="00BD7900" w:rsidP="00BD7900">
      <w:pPr>
        <w:pStyle w:val="B1"/>
        <w:rPr>
          <w:rFonts w:eastAsia="SimSun"/>
        </w:rPr>
      </w:pPr>
      <w:r w:rsidRPr="00556D14">
        <w:rPr>
          <w:rFonts w:eastAsia="SimSun"/>
        </w:rPr>
        <w:t>Sensitive Data Handling:</w:t>
      </w:r>
    </w:p>
    <w:p w14:paraId="03486A2E" w14:textId="77777777" w:rsidR="00BD7900" w:rsidRPr="00556D14" w:rsidRDefault="00BD7900" w:rsidP="00BD7900">
      <w:pPr>
        <w:pStyle w:val="B2"/>
        <w:rPr>
          <w:rFonts w:eastAsia="SimSun"/>
        </w:rPr>
      </w:pPr>
      <w:r w:rsidRPr="00556D14">
        <w:rPr>
          <w:rFonts w:eastAsia="SimSun"/>
        </w:rPr>
        <w:t>Sensitive Functions protection.</w:t>
      </w:r>
    </w:p>
    <w:p w14:paraId="0C1E17F1" w14:textId="77777777" w:rsidR="00BD7900" w:rsidRPr="00556D14" w:rsidRDefault="00BD7900" w:rsidP="00BD7900">
      <w:pPr>
        <w:pStyle w:val="B2"/>
        <w:rPr>
          <w:rFonts w:eastAsia="SimSun"/>
        </w:rPr>
      </w:pPr>
      <w:r w:rsidRPr="00556D14">
        <w:rPr>
          <w:rFonts w:eastAsia="SimSun"/>
        </w:rPr>
        <w:t>Secure Storage.</w:t>
      </w:r>
    </w:p>
    <w:p w14:paraId="798938FD" w14:textId="77777777" w:rsidR="00BD7900" w:rsidRPr="00556D14" w:rsidRDefault="00BD7900" w:rsidP="00BD7900">
      <w:pPr>
        <w:pStyle w:val="B2"/>
        <w:rPr>
          <w:rFonts w:eastAsia="SimSun"/>
        </w:rPr>
      </w:pPr>
      <w:r w:rsidRPr="00556D14">
        <w:rPr>
          <w:rFonts w:eastAsia="SimSun"/>
          <w:lang w:eastAsia="zh-CN"/>
        </w:rPr>
        <w:t xml:space="preserve">Data error </w:t>
      </w:r>
      <w:r w:rsidRPr="007B3C60">
        <w:rPr>
          <w:rFonts w:eastAsia="SimSun"/>
          <w:lang w:eastAsia="zh-CN"/>
        </w:rPr>
        <w:t>detection</w:t>
      </w:r>
      <w:r w:rsidRPr="00556D14">
        <w:rPr>
          <w:rFonts w:eastAsia="SimSun" w:hint="eastAsia"/>
          <w:lang w:eastAsia="zh-CN"/>
        </w:rPr>
        <w:t>.</w:t>
      </w:r>
    </w:p>
    <w:p w14:paraId="61D4B4F1" w14:textId="77777777" w:rsidR="00BD7900" w:rsidRPr="00776264" w:rsidRDefault="00BD7900" w:rsidP="00BD7900">
      <w:pPr>
        <w:pStyle w:val="B1"/>
        <w:rPr>
          <w:ins w:id="36" w:author="Hechwartner, Roland" w:date="2022-05-12T13:05:00Z"/>
        </w:rPr>
      </w:pPr>
      <w:ins w:id="37" w:author="Hechwartner, Roland" w:date="2022-05-12T13:05:00Z">
        <w:r>
          <w:t xml:space="preserve">Trust Enabling Security Functions: </w:t>
        </w:r>
      </w:ins>
    </w:p>
    <w:p w14:paraId="382E5FF6" w14:textId="77777777" w:rsidR="00BD7900" w:rsidRDefault="00BD7900" w:rsidP="00BD7900">
      <w:pPr>
        <w:pStyle w:val="B2"/>
        <w:rPr>
          <w:ins w:id="38" w:author="Hechwartner, Roland" w:date="2022-05-12T13:05:00Z"/>
        </w:rPr>
      </w:pPr>
      <w:ins w:id="39" w:author="Hechwartner, Roland" w:date="2022-05-12T13:05:00Z">
        <w:r>
          <w:t>MEF (M2M Enrolment Function).</w:t>
        </w:r>
      </w:ins>
    </w:p>
    <w:p w14:paraId="5D211376" w14:textId="77777777" w:rsidR="00BD7900" w:rsidRDefault="00BD7900" w:rsidP="00BD7900">
      <w:pPr>
        <w:pStyle w:val="B2"/>
        <w:rPr>
          <w:ins w:id="40" w:author="Hechwartner, Roland" w:date="2022-05-12T13:06:00Z"/>
        </w:rPr>
      </w:pPr>
      <w:ins w:id="41" w:author="Hechwartner, Roland" w:date="2022-05-12T13:05:00Z">
        <w:r>
          <w:t>MAF (M2M Authentication Function)</w:t>
        </w:r>
      </w:ins>
    </w:p>
    <w:p w14:paraId="251B07B7" w14:textId="77777777" w:rsidR="00BD7900" w:rsidRDefault="00BD7900" w:rsidP="00BD7900">
      <w:pPr>
        <w:pStyle w:val="B2"/>
        <w:rPr>
          <w:ins w:id="42" w:author="Hechwartner, Roland" w:date="2022-05-12T13:07:00Z"/>
        </w:rPr>
      </w:pPr>
      <w:ins w:id="43" w:author="Hechwartner, Roland" w:date="2022-05-12T13:05:00Z">
        <w:r>
          <w:t>DAS (Dynamic Authorisation System)</w:t>
        </w:r>
      </w:ins>
    </w:p>
    <w:p w14:paraId="3C2822AA" w14:textId="798958A7" w:rsidR="00BD7900" w:rsidRPr="00BD7900" w:rsidRDefault="00BD7900">
      <w:pPr>
        <w:pStyle w:val="B2"/>
        <w:rPr>
          <w:ins w:id="44" w:author="Hechwartner, Roland" w:date="2022-05-12T13:05:00Z"/>
          <w:rPrChange w:id="45" w:author="Hechwartner, Roland" w:date="2022-05-12T13:07:00Z">
            <w:rPr>
              <w:ins w:id="46" w:author="Hechwartner, Roland" w:date="2022-05-12T13:05:00Z"/>
              <w:rFonts w:eastAsia="SimSun"/>
            </w:rPr>
          </w:rPrChange>
        </w:rPr>
        <w:pPrChange w:id="47" w:author="Hechwartner, Roland" w:date="2022-05-12T13:07:00Z">
          <w:pPr>
            <w:pStyle w:val="B1"/>
          </w:pPr>
        </w:pPrChange>
      </w:pPr>
      <w:ins w:id="48" w:author="Hechwartner, Roland" w:date="2022-05-12T13:05:00Z">
        <w:r>
          <w:t>PPM (Privacy Policy Manager)</w:t>
        </w:r>
      </w:ins>
    </w:p>
    <w:p w14:paraId="205C3AD6" w14:textId="31484266" w:rsidR="00BD7900" w:rsidRPr="00556D14" w:rsidRDefault="00BD7900" w:rsidP="00BD7900">
      <w:pPr>
        <w:pStyle w:val="B1"/>
        <w:rPr>
          <w:rFonts w:eastAsia="SimSun"/>
        </w:rPr>
      </w:pPr>
      <w:r w:rsidRPr="00556D14">
        <w:rPr>
          <w:rFonts w:eastAsia="SimSun"/>
        </w:rPr>
        <w:t>Security Association Establishment:</w:t>
      </w:r>
    </w:p>
    <w:p w14:paraId="0D49F4E5" w14:textId="77777777" w:rsidR="00BD7900" w:rsidRPr="00556D14" w:rsidRDefault="00BD7900" w:rsidP="00BD7900">
      <w:pPr>
        <w:pStyle w:val="B2"/>
        <w:rPr>
          <w:rFonts w:eastAsia="SimSun"/>
        </w:rPr>
      </w:pPr>
      <w:r w:rsidRPr="00556D14">
        <w:rPr>
          <w:rFonts w:eastAsia="SimSun"/>
        </w:rPr>
        <w:t>Secure Connection via secure session establishment.</w:t>
      </w:r>
    </w:p>
    <w:p w14:paraId="69449DCD" w14:textId="77777777" w:rsidR="00BD7900" w:rsidRPr="00556D14" w:rsidRDefault="00BD7900" w:rsidP="00BD7900">
      <w:pPr>
        <w:pStyle w:val="B2"/>
        <w:rPr>
          <w:rFonts w:eastAsia="SimSun"/>
        </w:rPr>
      </w:pPr>
      <w:r w:rsidRPr="00556D14">
        <w:rPr>
          <w:rFonts w:eastAsia="SimSun"/>
        </w:rPr>
        <w:t>Secure Connection via object security.</w:t>
      </w:r>
    </w:p>
    <w:p w14:paraId="0866AC8D" w14:textId="77777777" w:rsidR="00BD7900" w:rsidRPr="00556D14" w:rsidRDefault="00BD7900" w:rsidP="00BD7900">
      <w:pPr>
        <w:pStyle w:val="B1"/>
        <w:rPr>
          <w:rFonts w:eastAsia="SimSun"/>
        </w:rPr>
      </w:pPr>
      <w:r w:rsidRPr="00556D14">
        <w:rPr>
          <w:rFonts w:eastAsia="SimSun"/>
        </w:rPr>
        <w:t>Security Administration (including remote security provisioning).</w:t>
      </w:r>
    </w:p>
    <w:p w14:paraId="65F63FFD" w14:textId="77777777" w:rsidR="00BD7900" w:rsidRPr="00556D14" w:rsidRDefault="00BD7900" w:rsidP="00BD7900">
      <w:pPr>
        <w:pStyle w:val="B1"/>
        <w:rPr>
          <w:rFonts w:eastAsia="SimSun"/>
        </w:rPr>
      </w:pPr>
      <w:r w:rsidRPr="00556D14">
        <w:rPr>
          <w:rFonts w:eastAsia="SimSun"/>
        </w:rPr>
        <w:t>Identity Protection.</w:t>
      </w:r>
    </w:p>
    <w:p w14:paraId="3301B18A" w14:textId="77777777" w:rsidR="00BD7900" w:rsidRPr="00556D14" w:rsidRDefault="00BD7900" w:rsidP="00BD7900">
      <w:pPr>
        <w:rPr>
          <w:rFonts w:eastAsia="SimSun"/>
        </w:rPr>
      </w:pPr>
      <w:r w:rsidRPr="00556D14">
        <w:rPr>
          <w:rFonts w:eastAsia="SimSun"/>
        </w:rPr>
        <w:t>Each of these services provides functions and resources on the Security Service and Administration API.</w:t>
      </w:r>
    </w:p>
    <w:p w14:paraId="57270E7E" w14:textId="77777777" w:rsidR="00BD7900" w:rsidRPr="00BD7900" w:rsidRDefault="00BD7900" w:rsidP="00BD7900">
      <w:pPr>
        <w:keepNext/>
        <w:keepLines/>
        <w:spacing w:before="120"/>
        <w:ind w:left="1134" w:hanging="1134"/>
        <w:outlineLvl w:val="2"/>
        <w:rPr>
          <w:rFonts w:ascii="Arial" w:eastAsia="SimSun" w:hAnsi="Arial"/>
          <w:sz w:val="28"/>
        </w:rPr>
      </w:pPr>
      <w:r w:rsidRPr="00BD7900">
        <w:rPr>
          <w:rFonts w:ascii="Arial" w:eastAsia="SimSun" w:hAnsi="Arial"/>
          <w:sz w:val="28"/>
        </w:rPr>
        <w:lastRenderedPageBreak/>
        <w:t>5.2.2</w:t>
      </w:r>
      <w:r w:rsidRPr="00BD7900">
        <w:rPr>
          <w:rFonts w:ascii="Arial" w:eastAsia="SimSun" w:hAnsi="Arial"/>
          <w:sz w:val="28"/>
        </w:rPr>
        <w:tab/>
        <w:t>Secure Environment Abstraction Layer</w:t>
      </w:r>
      <w:bookmarkEnd w:id="25"/>
      <w:bookmarkEnd w:id="26"/>
    </w:p>
    <w:p w14:paraId="1063CB9F" w14:textId="77777777" w:rsidR="00BD7900" w:rsidRPr="00BD7900" w:rsidRDefault="00BD7900" w:rsidP="00BD7900">
      <w:pPr>
        <w:rPr>
          <w:rFonts w:eastAsia="SimSun"/>
        </w:rPr>
      </w:pPr>
      <w:r w:rsidRPr="00BD7900">
        <w:rPr>
          <w:rFonts w:eastAsia="SimSun"/>
        </w:rPr>
        <w:t xml:space="preserve">The Secure Environment Abstraction Layer (not specified in the present document) provides access to the Secure Environment via a general Security Transport API. A Plug-in associated to the type of Secure Environment provides physical/logical connectivity to the secure environment. The Secure Environment Abstraction Layer also </w:t>
      </w:r>
      <w:proofErr w:type="gramStart"/>
      <w:r w:rsidRPr="00BD7900">
        <w:rPr>
          <w:rFonts w:eastAsia="SimSun"/>
        </w:rPr>
        <w:t>has to</w:t>
      </w:r>
      <w:proofErr w:type="gramEnd"/>
      <w:r w:rsidRPr="00BD7900">
        <w:rPr>
          <w:rFonts w:eastAsia="SimSun"/>
        </w:rPr>
        <w:t xml:space="preserve"> be accessible on the Service Layer.</w:t>
      </w:r>
    </w:p>
    <w:bookmarkEnd w:id="21"/>
    <w:bookmarkEnd w:id="22"/>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49" w:author="Kamill,R,Rana,TQD R" w:date="2022-02-14T10:20:00Z"/>
        </w:rPr>
      </w:pPr>
      <w:r>
        <w:t>---------------------</w:t>
      </w:r>
      <w:r>
        <w:rPr>
          <w:lang w:val="en-US"/>
        </w:rPr>
        <w:t>Start</w:t>
      </w:r>
      <w:r>
        <w:t xml:space="preserve"> of change 3--------------------------------------------</w:t>
      </w:r>
      <w:del w:id="50" w:author="Kamill,R,Rana,TQD R" w:date="2022-02-14T10:20:00Z">
        <w:r w:rsidDel="000F28C2">
          <w:delText>-</w:delText>
        </w:r>
      </w:del>
    </w:p>
    <w:p w14:paraId="460886FE" w14:textId="4A2428F1" w:rsidR="000F28C2" w:rsidRPr="000F28C2" w:rsidDel="000F28C2" w:rsidRDefault="000F28C2">
      <w:pPr>
        <w:pStyle w:val="Heading3"/>
        <w:ind w:left="0" w:firstLine="0"/>
        <w:rPr>
          <w:del w:id="51" w:author="Kamill,R,Rana,TQD R" w:date="2022-02-14T10:20:00Z"/>
        </w:rPr>
        <w:pPrChange w:id="52"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53" w:name="_Toc507668678"/>
      <w:bookmarkStart w:id="54" w:name="_Toc65074493"/>
      <w:r w:rsidRPr="00776264">
        <w:t>6.</w:t>
      </w:r>
      <w:r w:rsidR="00AB13EB" w:rsidRPr="00776264">
        <w:t>2</w:t>
      </w:r>
      <w:r w:rsidRPr="00776264">
        <w:tab/>
      </w:r>
      <w:r w:rsidR="00B87948" w:rsidRPr="00776264">
        <w:t xml:space="preserve">Security </w:t>
      </w:r>
      <w:r w:rsidRPr="00776264">
        <w:t>Service Layer</w:t>
      </w:r>
      <w:bookmarkEnd w:id="53"/>
      <w:bookmarkEnd w:id="54"/>
    </w:p>
    <w:p w14:paraId="5BA6686F" w14:textId="77777777" w:rsidR="000E51E9" w:rsidRPr="00776264" w:rsidRDefault="000E51E9" w:rsidP="000E51E9">
      <w:pPr>
        <w:pStyle w:val="Heading3"/>
      </w:pPr>
      <w:bookmarkStart w:id="55" w:name="_Toc507668679"/>
      <w:bookmarkStart w:id="56" w:name="_Toc65074494"/>
      <w:r w:rsidRPr="00776264">
        <w:t>6.</w:t>
      </w:r>
      <w:r w:rsidR="00AB13EB" w:rsidRPr="00776264">
        <w:t>2</w:t>
      </w:r>
      <w:r w:rsidRPr="00776264">
        <w:t>.1</w:t>
      </w:r>
      <w:r w:rsidRPr="00776264">
        <w:tab/>
        <w:t>Access Management</w:t>
      </w:r>
      <w:bookmarkEnd w:id="55"/>
      <w:bookmarkEnd w:id="56"/>
    </w:p>
    <w:p w14:paraId="1A0142BE" w14:textId="1C60F9F3" w:rsidR="000E51E9" w:rsidRPr="00776264" w:rsidDel="00C02479" w:rsidRDefault="000E51E9" w:rsidP="00D82A4C">
      <w:pPr>
        <w:pStyle w:val="Heading4"/>
        <w:rPr>
          <w:del w:id="57" w:author="Kamill,R,Rana,TQD R" w:date="2021-12-02T20:42:00Z"/>
        </w:rPr>
      </w:pPr>
      <w:bookmarkStart w:id="58" w:name="_Toc507668680"/>
      <w:bookmarkStart w:id="59" w:name="_Toc65074495"/>
      <w:del w:id="60"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58"/>
        <w:bookmarkEnd w:id="59"/>
      </w:del>
    </w:p>
    <w:p w14:paraId="34DF7267" w14:textId="77777777" w:rsidR="00C02479" w:rsidRPr="00C1359E" w:rsidRDefault="00C02479" w:rsidP="00C02479">
      <w:pPr>
        <w:rPr>
          <w:ins w:id="61" w:author="Kamill,R,Rana,TQD R" w:date="2021-12-02T20:42:00Z"/>
          <w:rFonts w:ascii="Arial" w:hAnsi="Arial"/>
          <w:sz w:val="24"/>
        </w:rPr>
      </w:pPr>
      <w:ins w:id="62"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63" w:author="Kamill,R,Rana,TQD R" w:date="2021-12-02T20:42:00Z"/>
          <w:rStyle w:val="Emphasis"/>
          <w:i w:val="0"/>
        </w:rPr>
      </w:pPr>
      <w:ins w:id="64"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65"/>
        <w:r>
          <w:rPr>
            <w:rStyle w:val="Emphasis"/>
            <w:i w:val="0"/>
          </w:rPr>
          <w:t>B</w:t>
        </w:r>
        <w:commentRangeEnd w:id="65"/>
        <w:r>
          <w:rPr>
            <w:rStyle w:val="CommentReference"/>
          </w:rPr>
          <w:commentReference w:id="65"/>
        </w:r>
        <w:r>
          <w:rPr>
            <w:rStyle w:val="Emphasis"/>
            <w:i w:val="0"/>
          </w:rPr>
          <w:t xml:space="preserve">. </w:t>
        </w:r>
      </w:ins>
    </w:p>
    <w:p w14:paraId="3068F5AB" w14:textId="77777777" w:rsidR="00C02479" w:rsidRDefault="00C02479" w:rsidP="00C02479">
      <w:pPr>
        <w:ind w:left="1" w:firstLine="1"/>
        <w:rPr>
          <w:ins w:id="66" w:author="Kamill,R,Rana,TQD R" w:date="2021-12-02T20:42:00Z"/>
        </w:rPr>
      </w:pPr>
      <w:ins w:id="67" w:author="Kamill,R,Rana,TQD R" w:date="2021-12-02T20:42:00Z">
        <w:r>
          <w:t xml:space="preserve">                   </w:t>
        </w:r>
      </w:ins>
    </w:p>
    <w:p w14:paraId="3D6A3363" w14:textId="21BB6E57" w:rsidR="000E51E9" w:rsidRPr="00776264" w:rsidDel="00C02479" w:rsidRDefault="000E51E9" w:rsidP="000C5BA8">
      <w:pPr>
        <w:rPr>
          <w:del w:id="68" w:author="Kamill,R,Rana,TQD R" w:date="2021-12-02T20:42:00Z"/>
        </w:rPr>
      </w:pPr>
      <w:del w:id="69"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70" w:name="_Toc507668681"/>
      <w:bookmarkStart w:id="71" w:name="_Toc65074496"/>
      <w:r w:rsidRPr="00776264">
        <w:t>6.</w:t>
      </w:r>
      <w:r w:rsidR="00AB13EB" w:rsidRPr="00776264">
        <w:t>2</w:t>
      </w:r>
      <w:r w:rsidRPr="00776264">
        <w:t>.2</w:t>
      </w:r>
      <w:r w:rsidRPr="00776264">
        <w:tab/>
        <w:t>Authorization Architecture</w:t>
      </w:r>
      <w:bookmarkEnd w:id="70"/>
      <w:bookmarkEnd w:id="71"/>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lastRenderedPageBreak/>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6" type="#_x0000_t75" style="width:315.8pt;height:172.9pt" o:ole="">
            <v:imagedata r:id="rId14" o:title=""/>
          </v:shape>
          <o:OLEObject Type="Embed" ProgID="Visio.Drawing.11" ShapeID="_x0000_i1026" DrawAspect="Content" ObjectID="_1713876039" r:id="rId15"/>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7" type="#_x0000_t75" style="width:454.9pt;height:310.9pt" o:ole="">
            <v:imagedata r:id="rId16" o:title=""/>
          </v:shape>
          <o:OLEObject Type="Embed" ProgID="Visio.Drawing.11" ShapeID="_x0000_i1027" DrawAspect="Content" ObjectID="_1713876040" r:id="rId17"/>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lastRenderedPageBreak/>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72" w:name="_Toc507668682"/>
      <w:bookmarkStart w:id="73" w:name="_Toc65074497"/>
      <w:r w:rsidRPr="00776264">
        <w:t>6.</w:t>
      </w:r>
      <w:r w:rsidR="00AB13EB" w:rsidRPr="00776264">
        <w:t>2</w:t>
      </w:r>
      <w:r w:rsidRPr="00776264">
        <w:t>.</w:t>
      </w:r>
      <w:r w:rsidR="00D35134" w:rsidRPr="00776264">
        <w:t>3</w:t>
      </w:r>
      <w:r w:rsidRPr="00776264">
        <w:tab/>
        <w:t>Security Administration</w:t>
      </w:r>
      <w:bookmarkEnd w:id="72"/>
      <w:bookmarkEnd w:id="73"/>
    </w:p>
    <w:p w14:paraId="2A8B2949" w14:textId="0988C6AD" w:rsidR="00CA1E27" w:rsidRPr="00776264" w:rsidRDefault="00CA1E27" w:rsidP="00D63DFE">
      <w:pPr>
        <w:pStyle w:val="Heading4"/>
      </w:pPr>
      <w:bookmarkStart w:id="74" w:name="_Toc507668683"/>
      <w:bookmarkStart w:id="75" w:name="_Toc65074498"/>
      <w:r w:rsidRPr="00776264">
        <w:t>6.2.3.0</w:t>
      </w:r>
      <w:r w:rsidRPr="00776264">
        <w:tab/>
        <w:t>Introduction</w:t>
      </w:r>
      <w:bookmarkEnd w:id="74"/>
      <w:bookmarkEnd w:id="75"/>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76" w:name="_Toc507668684"/>
      <w:bookmarkStart w:id="77"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76"/>
      <w:bookmarkEnd w:id="77"/>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78" w:name="_Toc507668685"/>
      <w:bookmarkStart w:id="79"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78"/>
      <w:bookmarkEnd w:id="79"/>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lastRenderedPageBreak/>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80" w:name="_Toc507668686"/>
      <w:bookmarkStart w:id="81" w:name="_Toc65074501"/>
      <w:r w:rsidRPr="00776264">
        <w:t>6.</w:t>
      </w:r>
      <w:r w:rsidR="00C96699" w:rsidRPr="00776264">
        <w:t>2</w:t>
      </w:r>
      <w:r w:rsidRPr="00776264">
        <w:t>.</w:t>
      </w:r>
      <w:r w:rsidR="00D35134" w:rsidRPr="00776264">
        <w:t>4</w:t>
      </w:r>
      <w:r w:rsidRPr="00776264">
        <w:tab/>
        <w:t>Identity Protection</w:t>
      </w:r>
      <w:bookmarkEnd w:id="80"/>
      <w:bookmarkEnd w:id="81"/>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82" w:name="_Toc507668687"/>
      <w:bookmarkStart w:id="83" w:name="_Toc65074502"/>
      <w:r w:rsidRPr="00776264">
        <w:t>6.</w:t>
      </w:r>
      <w:r w:rsidR="00C96699" w:rsidRPr="00776264">
        <w:t>2</w:t>
      </w:r>
      <w:r w:rsidRPr="00776264">
        <w:t>.</w:t>
      </w:r>
      <w:r w:rsidR="00D35134" w:rsidRPr="00776264">
        <w:t>5</w:t>
      </w:r>
      <w:r w:rsidRPr="00776264">
        <w:tab/>
        <w:t>Sensitive Data Handling</w:t>
      </w:r>
      <w:bookmarkEnd w:id="82"/>
      <w:bookmarkEnd w:id="83"/>
    </w:p>
    <w:p w14:paraId="3B2EAD20" w14:textId="7863C824" w:rsidR="000656F7" w:rsidRPr="00776264" w:rsidRDefault="000656F7" w:rsidP="00D63DFE">
      <w:pPr>
        <w:pStyle w:val="Heading4"/>
      </w:pPr>
      <w:bookmarkStart w:id="84" w:name="_Toc507668688"/>
      <w:bookmarkStart w:id="85" w:name="_Toc65074503"/>
      <w:r w:rsidRPr="00776264">
        <w:t>6.2.5.0</w:t>
      </w:r>
      <w:r w:rsidRPr="00776264">
        <w:tab/>
        <w:t>Introduction</w:t>
      </w:r>
      <w:bookmarkEnd w:id="84"/>
      <w:bookmarkEnd w:id="85"/>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86" w:name="_Toc507668689"/>
      <w:bookmarkStart w:id="87" w:name="_Toc65074504"/>
      <w:r w:rsidRPr="00776264">
        <w:t>6.</w:t>
      </w:r>
      <w:r w:rsidR="00C96699" w:rsidRPr="00776264">
        <w:t>2</w:t>
      </w:r>
      <w:r w:rsidRPr="00776264">
        <w:t>.</w:t>
      </w:r>
      <w:r w:rsidR="00D35134" w:rsidRPr="00776264">
        <w:t>5</w:t>
      </w:r>
      <w:r w:rsidRPr="00776264">
        <w:t>.1</w:t>
      </w:r>
      <w:r w:rsidRPr="00776264">
        <w:tab/>
        <w:t>Sensitive Functions</w:t>
      </w:r>
      <w:bookmarkEnd w:id="86"/>
      <w:bookmarkEnd w:id="87"/>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88" w:name="_Toc507668690"/>
      <w:bookmarkStart w:id="89" w:name="_Toc65074505"/>
      <w:r w:rsidRPr="00776264">
        <w:t>6.</w:t>
      </w:r>
      <w:r w:rsidR="00C96699" w:rsidRPr="00776264">
        <w:t>2</w:t>
      </w:r>
      <w:r w:rsidRPr="00776264">
        <w:t>.</w:t>
      </w:r>
      <w:r w:rsidR="00D35134" w:rsidRPr="00776264">
        <w:t>5</w:t>
      </w:r>
      <w:r w:rsidRPr="00776264">
        <w:t>.2</w:t>
      </w:r>
      <w:r w:rsidRPr="00776264">
        <w:tab/>
        <w:t>Secure Storage</w:t>
      </w:r>
      <w:bookmarkEnd w:id="88"/>
      <w:bookmarkEnd w:id="89"/>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90" w:name="_Toc507668691"/>
      <w:bookmarkStart w:id="91"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90"/>
      <w:bookmarkEnd w:id="91"/>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w:t>
      </w:r>
      <w:r w:rsidR="00B502A0" w:rsidRPr="00776264">
        <w:lastRenderedPageBreak/>
        <w:t>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92" w:name="_Toc507668692"/>
      <w:bookmarkStart w:id="93"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94"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92"/>
    <w:bookmarkEnd w:id="93"/>
    <w:bookmarkEnd w:id="94"/>
    <w:p w14:paraId="7F43AB7D" w14:textId="77777777" w:rsidR="00DF67F4" w:rsidRPr="00DF67F4" w:rsidRDefault="00DF67F4" w:rsidP="00DF67F4"/>
    <w:sectPr w:rsidR="00DF67F4" w:rsidRPr="00DF67F4" w:rsidSect="00B7088B">
      <w:headerReference w:type="default" r:id="rId18"/>
      <w:footerReference w:type="default" r:id="rId19"/>
      <w:footnotePr>
        <w:numRestart w:val="eachSect"/>
      </w:footnotePr>
      <w:pgSz w:w="11907" w:h="16840"/>
      <w:pgMar w:top="1418" w:right="1134" w:bottom="1134" w:left="1134" w:header="851" w:footer="340" w:gutter="0"/>
      <w:lnNumType w:countBy="1"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C1155B" w14:textId="77777777" w:rsidR="008142B9" w:rsidRDefault="008142B9">
      <w:r>
        <w:separator/>
      </w:r>
    </w:p>
  </w:endnote>
  <w:endnote w:type="continuationSeparator" w:id="0">
    <w:p w14:paraId="39B59936" w14:textId="77777777" w:rsidR="008142B9" w:rsidRDefault="008142B9">
      <w:r>
        <w:continuationSeparator/>
      </w:r>
    </w:p>
  </w:endnote>
  <w:endnote w:type="continuationNotice" w:id="1">
    <w:p w14:paraId="14D39625" w14:textId="77777777" w:rsidR="008142B9" w:rsidRDefault="008142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7C2C8F55"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B6F20">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D44CAA"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64023" w14:textId="77777777" w:rsidR="008142B9" w:rsidRDefault="008142B9">
      <w:r>
        <w:separator/>
      </w:r>
    </w:p>
  </w:footnote>
  <w:footnote w:type="continuationSeparator" w:id="0">
    <w:p w14:paraId="5267876E" w14:textId="77777777" w:rsidR="008142B9" w:rsidRDefault="008142B9">
      <w:r>
        <w:continuationSeparator/>
      </w:r>
    </w:p>
  </w:footnote>
  <w:footnote w:type="continuationNotice" w:id="1">
    <w:p w14:paraId="2962B5C9" w14:textId="77777777" w:rsidR="008142B9" w:rsidRDefault="008142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Hechwartner, Roland">
    <w15:presenceInfo w15:providerId="AD" w15:userId="S::roland.hechwartner@magenta.at::5f9b7f80-79b8-457c-a339-b5dd78831958"/>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4D70"/>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A434E"/>
    <w:rsid w:val="007B026E"/>
    <w:rsid w:val="007B07CE"/>
    <w:rsid w:val="007B0D7A"/>
    <w:rsid w:val="007B383D"/>
    <w:rsid w:val="007B4064"/>
    <w:rsid w:val="007B49F1"/>
    <w:rsid w:val="007B4D78"/>
    <w:rsid w:val="007B55FC"/>
    <w:rsid w:val="007B5A73"/>
    <w:rsid w:val="007B6F20"/>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2B9"/>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5DBA"/>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088B"/>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D7900"/>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944"/>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4CAA"/>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12</Pages>
  <Words>3683</Words>
  <Characters>20996</Characters>
  <Application>Microsoft Office Word</Application>
  <DocSecurity>0</DocSecurity>
  <Lines>174</Lines>
  <Paragraphs>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630</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5-12T14:48:00Z</dcterms:created>
  <dcterms:modified xsi:type="dcterms:W3CDTF">2022-05-12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